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74EBF54E" w14:textId="77777777" w:rsidR="008F301B" w:rsidRDefault="008F301B" w:rsidP="008F301B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004D6EB" w:rsidR="00490541" w:rsidRDefault="003D5AA2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86445B">
        <w:rPr>
          <w:b w:val="0"/>
          <w:color w:val="000000" w:themeColor="text1"/>
          <w:sz w:val="28"/>
          <w:szCs w:val="28"/>
        </w:rPr>
        <w:t>6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AA0246">
        <w:rPr>
          <w:rFonts w:ascii="Calibri" w:hAnsi="Calibri" w:cs="Calibri"/>
          <w:color w:val="222222"/>
          <w:shd w:val="clear" w:color="auto" w:fill="FFFFFF"/>
        </w:rPr>
        <w:t>Procesos adquisitivos Bitácora.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7B79193A" w14:textId="7DC615FB" w:rsidR="0086445B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3327" w:history="1">
            <w:r w:rsidR="0086445B" w:rsidRPr="00227187">
              <w:rPr>
                <w:rStyle w:val="Hipervnculo"/>
                <w:rFonts w:cs="Arial"/>
                <w:noProof/>
              </w:rPr>
              <w:t>1.</w:t>
            </w:r>
            <w:r w:rsidR="0086445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45B" w:rsidRPr="00227187">
              <w:rPr>
                <w:rStyle w:val="Hipervnculo"/>
                <w:rFonts w:cs="Arial"/>
                <w:noProof/>
              </w:rPr>
              <w:t>Caso de Uso: Procesos adquisitivos bitácora.</w:t>
            </w:r>
            <w:r w:rsidR="0086445B">
              <w:rPr>
                <w:noProof/>
                <w:webHidden/>
              </w:rPr>
              <w:tab/>
            </w:r>
            <w:r w:rsidR="0086445B">
              <w:rPr>
                <w:noProof/>
                <w:webHidden/>
              </w:rPr>
              <w:fldChar w:fldCharType="begin"/>
            </w:r>
            <w:r w:rsidR="0086445B">
              <w:rPr>
                <w:noProof/>
                <w:webHidden/>
              </w:rPr>
              <w:instrText xml:space="preserve"> PAGEREF _Toc83883327 \h </w:instrText>
            </w:r>
            <w:r w:rsidR="0086445B">
              <w:rPr>
                <w:noProof/>
                <w:webHidden/>
              </w:rPr>
            </w:r>
            <w:r w:rsidR="0086445B">
              <w:rPr>
                <w:noProof/>
                <w:webHidden/>
              </w:rPr>
              <w:fldChar w:fldCharType="separate"/>
            </w:r>
            <w:r w:rsidR="0086445B">
              <w:rPr>
                <w:noProof/>
                <w:webHidden/>
              </w:rPr>
              <w:t>3</w:t>
            </w:r>
            <w:r w:rsidR="0086445B">
              <w:rPr>
                <w:noProof/>
                <w:webHidden/>
              </w:rPr>
              <w:fldChar w:fldCharType="end"/>
            </w:r>
          </w:hyperlink>
        </w:p>
        <w:p w14:paraId="6FC9CFC9" w14:textId="38E268E8" w:rsidR="0086445B" w:rsidRDefault="00D452B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328" w:history="1">
            <w:r w:rsidR="0086445B" w:rsidRPr="00227187">
              <w:rPr>
                <w:rStyle w:val="Hipervnculo"/>
                <w:rFonts w:cs="Arial"/>
                <w:noProof/>
              </w:rPr>
              <w:t>2.</w:t>
            </w:r>
            <w:r w:rsidR="0086445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45B" w:rsidRPr="00227187">
              <w:rPr>
                <w:rStyle w:val="Hipervnculo"/>
                <w:rFonts w:cs="Arial"/>
                <w:noProof/>
              </w:rPr>
              <w:t>Descripción.</w:t>
            </w:r>
            <w:r w:rsidR="0086445B">
              <w:rPr>
                <w:noProof/>
                <w:webHidden/>
              </w:rPr>
              <w:tab/>
            </w:r>
            <w:r w:rsidR="0086445B">
              <w:rPr>
                <w:noProof/>
                <w:webHidden/>
              </w:rPr>
              <w:fldChar w:fldCharType="begin"/>
            </w:r>
            <w:r w:rsidR="0086445B">
              <w:rPr>
                <w:noProof/>
                <w:webHidden/>
              </w:rPr>
              <w:instrText xml:space="preserve"> PAGEREF _Toc83883328 \h </w:instrText>
            </w:r>
            <w:r w:rsidR="0086445B">
              <w:rPr>
                <w:noProof/>
                <w:webHidden/>
              </w:rPr>
            </w:r>
            <w:r w:rsidR="0086445B">
              <w:rPr>
                <w:noProof/>
                <w:webHidden/>
              </w:rPr>
              <w:fldChar w:fldCharType="separate"/>
            </w:r>
            <w:r w:rsidR="0086445B">
              <w:rPr>
                <w:noProof/>
                <w:webHidden/>
              </w:rPr>
              <w:t>3</w:t>
            </w:r>
            <w:r w:rsidR="0086445B">
              <w:rPr>
                <w:noProof/>
                <w:webHidden/>
              </w:rPr>
              <w:fldChar w:fldCharType="end"/>
            </w:r>
          </w:hyperlink>
        </w:p>
        <w:p w14:paraId="2C354CD4" w14:textId="0F63EDEE" w:rsidR="0086445B" w:rsidRDefault="00D452B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329" w:history="1">
            <w:r w:rsidR="0086445B" w:rsidRPr="00227187">
              <w:rPr>
                <w:rStyle w:val="Hipervnculo"/>
                <w:rFonts w:cs="Arial"/>
                <w:b/>
                <w:noProof/>
              </w:rPr>
              <w:t>3.</w:t>
            </w:r>
            <w:r w:rsidR="0086445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45B" w:rsidRPr="00227187">
              <w:rPr>
                <w:rStyle w:val="Hipervnculo"/>
                <w:rFonts w:cs="Arial"/>
                <w:b/>
                <w:noProof/>
              </w:rPr>
              <w:t>Flujo normal.</w:t>
            </w:r>
            <w:r w:rsidR="0086445B">
              <w:rPr>
                <w:noProof/>
                <w:webHidden/>
              </w:rPr>
              <w:tab/>
            </w:r>
            <w:r w:rsidR="0086445B">
              <w:rPr>
                <w:noProof/>
                <w:webHidden/>
              </w:rPr>
              <w:fldChar w:fldCharType="begin"/>
            </w:r>
            <w:r w:rsidR="0086445B">
              <w:rPr>
                <w:noProof/>
                <w:webHidden/>
              </w:rPr>
              <w:instrText xml:space="preserve"> PAGEREF _Toc83883329 \h </w:instrText>
            </w:r>
            <w:r w:rsidR="0086445B">
              <w:rPr>
                <w:noProof/>
                <w:webHidden/>
              </w:rPr>
            </w:r>
            <w:r w:rsidR="0086445B">
              <w:rPr>
                <w:noProof/>
                <w:webHidden/>
              </w:rPr>
              <w:fldChar w:fldCharType="separate"/>
            </w:r>
            <w:r w:rsidR="0086445B">
              <w:rPr>
                <w:noProof/>
                <w:webHidden/>
              </w:rPr>
              <w:t>4</w:t>
            </w:r>
            <w:r w:rsidR="0086445B">
              <w:rPr>
                <w:noProof/>
                <w:webHidden/>
              </w:rPr>
              <w:fldChar w:fldCharType="end"/>
            </w:r>
          </w:hyperlink>
        </w:p>
        <w:p w14:paraId="13D12FC5" w14:textId="24587685" w:rsidR="0086445B" w:rsidRDefault="00D452B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330" w:history="1">
            <w:r w:rsidR="0086445B" w:rsidRPr="00227187">
              <w:rPr>
                <w:rStyle w:val="Hipervnculo"/>
                <w:rFonts w:cs="Arial"/>
                <w:b/>
                <w:noProof/>
              </w:rPr>
              <w:t>4.</w:t>
            </w:r>
            <w:r w:rsidR="0086445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45B" w:rsidRPr="00227187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86445B">
              <w:rPr>
                <w:noProof/>
                <w:webHidden/>
              </w:rPr>
              <w:tab/>
            </w:r>
            <w:r w:rsidR="0086445B">
              <w:rPr>
                <w:noProof/>
                <w:webHidden/>
              </w:rPr>
              <w:fldChar w:fldCharType="begin"/>
            </w:r>
            <w:r w:rsidR="0086445B">
              <w:rPr>
                <w:noProof/>
                <w:webHidden/>
              </w:rPr>
              <w:instrText xml:space="preserve"> PAGEREF _Toc83883330 \h </w:instrText>
            </w:r>
            <w:r w:rsidR="0086445B">
              <w:rPr>
                <w:noProof/>
                <w:webHidden/>
              </w:rPr>
            </w:r>
            <w:r w:rsidR="0086445B">
              <w:rPr>
                <w:noProof/>
                <w:webHidden/>
              </w:rPr>
              <w:fldChar w:fldCharType="separate"/>
            </w:r>
            <w:r w:rsidR="0086445B">
              <w:rPr>
                <w:noProof/>
                <w:webHidden/>
              </w:rPr>
              <w:t>5</w:t>
            </w:r>
            <w:r w:rsidR="0086445B">
              <w:rPr>
                <w:noProof/>
                <w:webHidden/>
              </w:rPr>
              <w:fldChar w:fldCharType="end"/>
            </w:r>
          </w:hyperlink>
        </w:p>
        <w:p w14:paraId="5B22485F" w14:textId="6D832CC5" w:rsidR="0086445B" w:rsidRDefault="00D452B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3331" w:history="1">
            <w:r w:rsidR="0086445B" w:rsidRPr="00227187">
              <w:rPr>
                <w:rStyle w:val="Hipervnculo"/>
                <w:rFonts w:cs="Arial"/>
                <w:b/>
                <w:noProof/>
              </w:rPr>
              <w:t>5.</w:t>
            </w:r>
            <w:r w:rsidR="0086445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45B" w:rsidRPr="00227187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86445B">
              <w:rPr>
                <w:noProof/>
                <w:webHidden/>
              </w:rPr>
              <w:tab/>
            </w:r>
            <w:r w:rsidR="0086445B">
              <w:rPr>
                <w:noProof/>
                <w:webHidden/>
              </w:rPr>
              <w:fldChar w:fldCharType="begin"/>
            </w:r>
            <w:r w:rsidR="0086445B">
              <w:rPr>
                <w:noProof/>
                <w:webHidden/>
              </w:rPr>
              <w:instrText xml:space="preserve"> PAGEREF _Toc83883331 \h </w:instrText>
            </w:r>
            <w:r w:rsidR="0086445B">
              <w:rPr>
                <w:noProof/>
                <w:webHidden/>
              </w:rPr>
            </w:r>
            <w:r w:rsidR="0086445B">
              <w:rPr>
                <w:noProof/>
                <w:webHidden/>
              </w:rPr>
              <w:fldChar w:fldCharType="separate"/>
            </w:r>
            <w:r w:rsidR="0086445B">
              <w:rPr>
                <w:noProof/>
                <w:webHidden/>
              </w:rPr>
              <w:t>6</w:t>
            </w:r>
            <w:r w:rsidR="0086445B">
              <w:rPr>
                <w:noProof/>
                <w:webHidden/>
              </w:rPr>
              <w:fldChar w:fldCharType="end"/>
            </w:r>
          </w:hyperlink>
        </w:p>
        <w:p w14:paraId="02AB4D39" w14:textId="47E01B03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EE2427B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883327"/>
      <w:r w:rsidRPr="001F5E92">
        <w:rPr>
          <w:rFonts w:cs="Arial"/>
        </w:rPr>
        <w:lastRenderedPageBreak/>
        <w:t xml:space="preserve">Caso de Uso: </w:t>
      </w:r>
      <w:r w:rsidR="003D5AA2">
        <w:rPr>
          <w:rFonts w:cs="Arial"/>
        </w:rPr>
        <w:t>Procesos adquisitivos bitácora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3328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2D97634" w14:textId="43CE8DEB" w:rsidR="00B01DCD" w:rsidRDefault="00B01DCD" w:rsidP="00B01DCD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>
        <w:rPr>
          <w:bCs w:val="0"/>
        </w:rPr>
        <w:t xml:space="preserve">caso de </w:t>
      </w:r>
      <w:r w:rsidRPr="008D68E1">
        <w:rPr>
          <w:bCs w:val="0"/>
        </w:rPr>
        <w:t>uso en el apartado “</w:t>
      </w:r>
      <w:r>
        <w:rPr>
          <w:bCs w:val="0"/>
        </w:rPr>
        <w:t>Bitácora de procesos adquisitivos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4B12F0A4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469F6334" w:rsidR="00CD7EE7" w:rsidRPr="009B44E8" w:rsidRDefault="003D5AA2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 w:rsidR="002C7134">
              <w:rPr>
                <w:b/>
              </w:rPr>
              <w:t>6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71A62B0B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86445B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86445B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3642BA7D" w:rsidR="00717985" w:rsidRPr="00297EFD" w:rsidRDefault="00AC5887" w:rsidP="00AC5887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>
              <w:rPr>
                <w:rFonts w:cs="Arial"/>
                <w:color w:val="000000" w:themeColor="text1"/>
                <w:lang w:val="es-MX"/>
              </w:rPr>
              <w:t xml:space="preserve">dos para la visualización de la bitácora. 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37EED0A" w:rsidR="009B32ED" w:rsidRPr="00FF5CE7" w:rsidRDefault="00AC5887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visualizar la bitácora de los distintos procesos adquisitivos de forma anual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DD3033E" w:rsidR="00542CC3" w:rsidRPr="00E91C7F" w:rsidRDefault="00AC5887" w:rsidP="00133911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07894B6B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2"/>
    </w:tbl>
    <w:p w14:paraId="04742717" w14:textId="748A1212" w:rsidR="00DF11CC" w:rsidRDefault="00DF11CC">
      <w:pPr>
        <w:rPr>
          <w:rFonts w:cs="Arial"/>
          <w:b/>
          <w:sz w:val="26"/>
          <w:szCs w:val="26"/>
        </w:rPr>
      </w:pPr>
    </w:p>
    <w:p w14:paraId="5B55C029" w14:textId="77777777" w:rsidR="0086445B" w:rsidRDefault="0086445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1071083D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883329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5369BCD3" w:rsidR="00D63685" w:rsidRDefault="00B01DCD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bitácora</w:t>
            </w:r>
            <w:r w:rsidR="00290AD5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36154CD4" w:rsidR="00804D72" w:rsidRPr="00211FC3" w:rsidRDefault="00B01DCD" w:rsidP="006919E9">
            <w:pPr>
              <w:rPr>
                <w:rFonts w:cs="Arial"/>
              </w:rPr>
            </w:pPr>
            <w:r>
              <w:rPr>
                <w:rFonts w:cs="Arial"/>
              </w:rPr>
              <w:t>No 2</w:t>
            </w:r>
          </w:p>
        </w:tc>
        <w:tc>
          <w:tcPr>
            <w:tcW w:w="7430" w:type="dxa"/>
          </w:tcPr>
          <w:p w14:paraId="45C86911" w14:textId="14D03DA3" w:rsidR="00804D72" w:rsidRPr="00211FC3" w:rsidRDefault="00B01DCD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</w:t>
            </w:r>
            <w:r w:rsidR="00804D72" w:rsidRPr="00211FC3">
              <w:rPr>
                <w:rFonts w:cs="Arial"/>
              </w:rPr>
              <w:t>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9872E4B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B01DCD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5A3491B8" w14:textId="6872F7F1" w:rsidR="00916DBF" w:rsidRDefault="00916DBF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701B1654" w:rsidR="00D63685" w:rsidRPr="0086445B" w:rsidRDefault="00D63685" w:rsidP="00D63685">
      <w:pPr>
        <w:pStyle w:val="TtuloTDC"/>
        <w:numPr>
          <w:ilvl w:val="1"/>
          <w:numId w:val="28"/>
        </w:numPr>
        <w:rPr>
          <w:sz w:val="26"/>
          <w:szCs w:val="26"/>
          <w:lang w:val="es-MX"/>
        </w:rPr>
      </w:pPr>
      <w:r w:rsidRPr="0086445B">
        <w:rPr>
          <w:sz w:val="26"/>
          <w:szCs w:val="26"/>
          <w:lang w:val="es-MX"/>
        </w:rPr>
        <w:t>Excepciones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4619D133" w14:textId="77777777" w:rsidR="00B01DCD" w:rsidRPr="00504ECE" w:rsidRDefault="00B01DCD" w:rsidP="00252C31">
      <w:pPr>
        <w:rPr>
          <w:lang w:val="es-MX" w:eastAsia="es-MX"/>
        </w:rPr>
      </w:pPr>
      <w:r w:rsidRPr="00504ECE">
        <w:rPr>
          <w:lang w:val="es-MX" w:eastAsia="es-MX"/>
        </w:rPr>
        <w:t>Los campos obligatorios se describen en el diccionario de datos y estos no deben ser valores nulos.</w:t>
      </w:r>
    </w:p>
    <w:p w14:paraId="57E68F22" w14:textId="2FAFC138" w:rsidR="00B01DCD" w:rsidRDefault="00B01DCD">
      <w:pPr>
        <w:rPr>
          <w:rFonts w:cs="Arial"/>
          <w:b/>
          <w:sz w:val="26"/>
          <w:szCs w:val="26"/>
        </w:rPr>
      </w:pPr>
    </w:p>
    <w:p w14:paraId="27CA1951" w14:textId="77777777" w:rsidR="0086445B" w:rsidRDefault="0086445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166E7D50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3330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32D9B5B5" w:rsidR="00E94708" w:rsidRDefault="00B01DCD" w:rsidP="00490541">
      <w:r w:rsidRPr="00B01DCD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E81F206" wp14:editId="2A44C764">
            <wp:simplePos x="0" y="0"/>
            <wp:positionH relativeFrom="column">
              <wp:posOffset>352425</wp:posOffset>
            </wp:positionH>
            <wp:positionV relativeFrom="paragraph">
              <wp:posOffset>1179588</wp:posOffset>
            </wp:positionV>
            <wp:extent cx="5181600" cy="4344911"/>
            <wp:effectExtent l="0" t="0" r="0" b="0"/>
            <wp:wrapNone/>
            <wp:docPr id="2" name="Imagen 2" descr="C:\Users\acer\Desktop\Migob\2 FICHA DE TRABAJO No. 69 REQUISICIONES\formato caso de uso.drawio visualiz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Desktop\Migob\2 FICHA DE TRABAJO No. 69 REQUISICIONES\formato caso de uso.drawio visualiz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6865" r="996" b="11844"/>
                    <a:stretch/>
                  </pic:blipFill>
                  <pic:spPr bwMode="auto">
                    <a:xfrm>
                      <a:off x="0" y="0"/>
                      <a:ext cx="5184056" cy="434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509651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3331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4528A2D3" w14:textId="1E8CF876" w:rsidR="00AA0F4B" w:rsidRDefault="00AA0F4B" w:rsidP="00A80D7E">
      <w:pPr>
        <w:rPr>
          <w:lang w:val="es-MX" w:eastAsia="en-US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3"/>
        <w:gridCol w:w="6466"/>
      </w:tblGrid>
      <w:tr w:rsidR="00252C31" w:rsidRPr="00252C31" w14:paraId="456EAE0A" w14:textId="77777777" w:rsidTr="00935B1A">
        <w:trPr>
          <w:trHeight w:val="30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21A624" w14:textId="77777777" w:rsidR="00252C31" w:rsidRPr="00252C31" w:rsidRDefault="00252C31" w:rsidP="00252C31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252C31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6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EF752A" w14:textId="77777777" w:rsidR="00252C31" w:rsidRPr="00252C31" w:rsidRDefault="00252C31" w:rsidP="00252C31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252C31">
              <w:rPr>
                <w:rFonts w:cs="Arial"/>
                <w:color w:val="000000"/>
                <w:lang w:val="es-MX" w:eastAsia="es-MX"/>
              </w:rPr>
              <w:t>procesosadquisitivos_bitacora</w:t>
            </w:r>
            <w:proofErr w:type="spellEnd"/>
          </w:p>
        </w:tc>
      </w:tr>
      <w:tr w:rsidR="00252C31" w:rsidRPr="00252C31" w14:paraId="134E3796" w14:textId="77777777" w:rsidTr="00935B1A">
        <w:trPr>
          <w:trHeight w:val="30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17910C" w14:textId="77777777" w:rsidR="00252C31" w:rsidRPr="00252C31" w:rsidRDefault="00252C31" w:rsidP="00252C31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252C31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6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2443EA" w14:textId="77777777" w:rsidR="00252C31" w:rsidRPr="00252C31" w:rsidRDefault="00252C31" w:rsidP="00252C31">
            <w:pPr>
              <w:rPr>
                <w:rFonts w:cs="Arial"/>
                <w:color w:val="000000"/>
                <w:lang w:val="es-MX" w:eastAsia="es-MX"/>
              </w:rPr>
            </w:pPr>
            <w:r w:rsidRPr="00252C31">
              <w:rPr>
                <w:rFonts w:cs="Arial"/>
                <w:color w:val="000000"/>
                <w:lang w:val="es-MX" w:eastAsia="es-MX"/>
              </w:rPr>
              <w:t>Bitácora del Catálogo de procesos adquisitivos en el módulo de adquisiciones</w:t>
            </w:r>
          </w:p>
        </w:tc>
      </w:tr>
    </w:tbl>
    <w:p w14:paraId="2124867C" w14:textId="54B70AC5" w:rsidR="00252C31" w:rsidRDefault="00252C31" w:rsidP="00A80D7E">
      <w:pPr>
        <w:rPr>
          <w:lang w:val="es-MX" w:eastAsia="en-US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13"/>
        <w:gridCol w:w="1134"/>
        <w:gridCol w:w="992"/>
        <w:gridCol w:w="992"/>
        <w:gridCol w:w="993"/>
        <w:gridCol w:w="992"/>
        <w:gridCol w:w="850"/>
        <w:gridCol w:w="1363"/>
      </w:tblGrid>
      <w:tr w:rsidR="00935B1A" w:rsidRPr="00935B1A" w14:paraId="5248AE41" w14:textId="77777777" w:rsidTr="00FC291B">
        <w:trPr>
          <w:trHeight w:val="288"/>
        </w:trPr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4AD54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A49F4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3F8B3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8A374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34400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489F1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CC981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B235F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935B1A" w:rsidRPr="00935B1A" w14:paraId="54A59053" w14:textId="77777777" w:rsidTr="00FC291B">
        <w:trPr>
          <w:trHeight w:val="288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1DD0A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991E9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F8A35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E6090B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F5B328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6B5EF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935B1A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E78B3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953ED" w14:textId="77777777" w:rsidR="00935B1A" w:rsidRPr="00935B1A" w:rsidRDefault="00935B1A" w:rsidP="00935B1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935B1A" w:rsidRPr="00935B1A" w14:paraId="4651BA10" w14:textId="77777777" w:rsidTr="00FC291B">
        <w:trPr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EA933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bitacoraprocesosadquisitivos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DFCB1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3F330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52698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66ADC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E6B5D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A8EC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25347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935B1A" w:rsidRPr="00935B1A" w14:paraId="32613A94" w14:textId="77777777" w:rsidTr="00FC291B">
        <w:trPr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BC789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monto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2B6CE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loa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B9CC1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9807D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3164C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B481E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A4697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308B1" w14:textId="22D28082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Monto Bitácora</w:t>
            </w:r>
          </w:p>
        </w:tc>
      </w:tr>
      <w:tr w:rsidR="00935B1A" w:rsidRPr="00935B1A" w14:paraId="68985C34" w14:textId="77777777" w:rsidTr="00FC291B">
        <w:trPr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11628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ño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BE6EE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70F9B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E6A4D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0E044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877CE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8F147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D09A8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ño</w:t>
            </w:r>
          </w:p>
        </w:tc>
      </w:tr>
      <w:tr w:rsidR="00935B1A" w:rsidRPr="00935B1A" w14:paraId="0788E848" w14:textId="77777777" w:rsidTr="00FC291B">
        <w:trPr>
          <w:trHeight w:val="288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61F7E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rocesosadquisitivos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2EE21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 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63B29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85F33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8F00E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E42B3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178EF" w14:textId="77777777" w:rsidR="00935B1A" w:rsidRPr="00935B1A" w:rsidRDefault="00935B1A" w:rsidP="00935B1A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95399" w14:textId="77777777" w:rsidR="00935B1A" w:rsidRPr="00935B1A" w:rsidRDefault="00935B1A" w:rsidP="00935B1A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935B1A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 para llamar al modelo de procesos Adquisitivos.</w:t>
            </w:r>
          </w:p>
        </w:tc>
      </w:tr>
    </w:tbl>
    <w:p w14:paraId="0D251A36" w14:textId="2799F1A2" w:rsidR="00935B1A" w:rsidRDefault="00935B1A" w:rsidP="00A80D7E">
      <w:pPr>
        <w:rPr>
          <w:lang w:val="es-MX" w:eastAsia="en-US"/>
        </w:rPr>
      </w:pPr>
    </w:p>
    <w:p w14:paraId="57D78F1E" w14:textId="2FE91C0B" w:rsidR="00FC291B" w:rsidRDefault="00FC291B" w:rsidP="00A80D7E">
      <w:pPr>
        <w:rPr>
          <w:lang w:val="es-MX" w:eastAsia="en-US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48"/>
        <w:gridCol w:w="4481"/>
      </w:tblGrid>
      <w:tr w:rsidR="00FC291B" w:rsidRPr="00FC291B" w14:paraId="607E8F88" w14:textId="77777777" w:rsidTr="00060CA6">
        <w:trPr>
          <w:trHeight w:val="58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36AFD" w14:textId="77777777" w:rsidR="00FC291B" w:rsidRPr="00FC291B" w:rsidRDefault="00FC291B" w:rsidP="00FC291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procesosadquisitivos</w:t>
            </w:r>
            <w:proofErr w:type="spellEnd"/>
          </w:p>
        </w:tc>
        <w:tc>
          <w:tcPr>
            <w:tcW w:w="4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C41A1" w14:textId="77777777" w:rsidR="00FC291B" w:rsidRPr="00FC291B" w:rsidRDefault="00FC291B" w:rsidP="00FC291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FC291B" w:rsidRPr="00FC291B" w14:paraId="721B3B3A" w14:textId="77777777" w:rsidTr="00060CA6">
        <w:trPr>
          <w:trHeight w:val="58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5550A2" w14:textId="77777777" w:rsidR="00FC291B" w:rsidRPr="00FC291B" w:rsidRDefault="00FC291B" w:rsidP="00FC291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bitacoraprocesosadquisitivos</w:t>
            </w:r>
            <w:bookmarkStart w:id="6" w:name="_GoBack"/>
            <w:bookmarkEnd w:id="6"/>
            <w:proofErr w:type="spellEnd"/>
          </w:p>
        </w:tc>
        <w:tc>
          <w:tcPr>
            <w:tcW w:w="4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5D33" w14:textId="77777777" w:rsidR="00FC291B" w:rsidRPr="00FC291B" w:rsidRDefault="00FC291B" w:rsidP="00FC291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FC291B" w:rsidRPr="00FC291B" w14:paraId="04A64F98" w14:textId="77777777" w:rsidTr="00060CA6">
        <w:trPr>
          <w:trHeight w:val="58"/>
        </w:trPr>
        <w:tc>
          <w:tcPr>
            <w:tcW w:w="42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C07C6" w14:textId="77777777" w:rsidR="00FC291B" w:rsidRPr="00FC291B" w:rsidRDefault="00FC291B" w:rsidP="00FC291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procesosadquisitivos</w:t>
            </w:r>
            <w:proofErr w:type="spellEnd"/>
          </w:p>
        </w:tc>
        <w:tc>
          <w:tcPr>
            <w:tcW w:w="4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2F964" w14:textId="77777777" w:rsidR="00FC291B" w:rsidRPr="00FC291B" w:rsidRDefault="00FC291B" w:rsidP="00FC291B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FC291B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1CE58F84" w14:textId="77777777" w:rsidR="00FC291B" w:rsidRPr="00AA0F4B" w:rsidRDefault="00FC291B" w:rsidP="00A80D7E">
      <w:pPr>
        <w:rPr>
          <w:lang w:val="es-MX" w:eastAsia="en-US"/>
        </w:rPr>
      </w:pPr>
    </w:p>
    <w:sectPr w:rsidR="00FC291B" w:rsidRPr="00AA0F4B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147068" w14:textId="77777777" w:rsidR="00D452BA" w:rsidRDefault="00D452BA">
      <w:r>
        <w:separator/>
      </w:r>
    </w:p>
  </w:endnote>
  <w:endnote w:type="continuationSeparator" w:id="0">
    <w:p w14:paraId="5A87AF4E" w14:textId="77777777" w:rsidR="00D452BA" w:rsidRDefault="00D452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ACA0E2F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060CA6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57DE94" w14:textId="77777777" w:rsidR="00D452BA" w:rsidRDefault="00D452BA">
      <w:r>
        <w:separator/>
      </w:r>
    </w:p>
  </w:footnote>
  <w:footnote w:type="continuationSeparator" w:id="0">
    <w:p w14:paraId="2DEFC0C5" w14:textId="77777777" w:rsidR="00D452BA" w:rsidRDefault="00D452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0318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0CA6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213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C31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C7134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5AA2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C642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23E84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369C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45B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301B"/>
    <w:rsid w:val="008F74A1"/>
    <w:rsid w:val="009010FD"/>
    <w:rsid w:val="009017D7"/>
    <w:rsid w:val="00902286"/>
    <w:rsid w:val="009046E4"/>
    <w:rsid w:val="00912406"/>
    <w:rsid w:val="00916DBF"/>
    <w:rsid w:val="00921972"/>
    <w:rsid w:val="00924C25"/>
    <w:rsid w:val="0092788C"/>
    <w:rsid w:val="009316E3"/>
    <w:rsid w:val="00935B1A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5B42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472B"/>
    <w:rsid w:val="00A8530C"/>
    <w:rsid w:val="00A8774A"/>
    <w:rsid w:val="00AA0246"/>
    <w:rsid w:val="00AA0735"/>
    <w:rsid w:val="00AA0F4B"/>
    <w:rsid w:val="00AA24D3"/>
    <w:rsid w:val="00AA6FD6"/>
    <w:rsid w:val="00AB0E3A"/>
    <w:rsid w:val="00AB33FA"/>
    <w:rsid w:val="00AC020C"/>
    <w:rsid w:val="00AC0D72"/>
    <w:rsid w:val="00AC0F00"/>
    <w:rsid w:val="00AC2D21"/>
    <w:rsid w:val="00AC5887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1DCD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3364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5B8C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452BA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291B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2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8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07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7534E"/>
    <w:rsid w:val="00186D2E"/>
    <w:rsid w:val="001C240E"/>
    <w:rsid w:val="001E5171"/>
    <w:rsid w:val="00207B56"/>
    <w:rsid w:val="002C2A61"/>
    <w:rsid w:val="00333195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C685F"/>
    <w:rsid w:val="005E45CE"/>
    <w:rsid w:val="006176CA"/>
    <w:rsid w:val="00645061"/>
    <w:rsid w:val="006529BA"/>
    <w:rsid w:val="006A1958"/>
    <w:rsid w:val="00731B18"/>
    <w:rsid w:val="007A34D3"/>
    <w:rsid w:val="007A675F"/>
    <w:rsid w:val="007F7E23"/>
    <w:rsid w:val="00822809"/>
    <w:rsid w:val="00864261"/>
    <w:rsid w:val="00874A2C"/>
    <w:rsid w:val="008B7D48"/>
    <w:rsid w:val="009B09D6"/>
    <w:rsid w:val="009F3EFF"/>
    <w:rsid w:val="00A17938"/>
    <w:rsid w:val="00A44639"/>
    <w:rsid w:val="00A52B47"/>
    <w:rsid w:val="00A624B1"/>
    <w:rsid w:val="00A84106"/>
    <w:rsid w:val="00AA2CF5"/>
    <w:rsid w:val="00B11CEE"/>
    <w:rsid w:val="00B37442"/>
    <w:rsid w:val="00B64D3D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DF5ED6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DB86ABF3-6EA3-496E-AA7F-7A30564E6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8</TotalTime>
  <Pages>6</Pages>
  <Words>345</Words>
  <Characters>1901</Characters>
  <Application>Microsoft Office Word</Application>
  <DocSecurity>0</DocSecurity>
  <Lines>15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24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3</cp:revision>
  <cp:lastPrinted>2007-11-14T03:04:00Z</cp:lastPrinted>
  <dcterms:created xsi:type="dcterms:W3CDTF">2021-09-24T00:51:00Z</dcterms:created>
  <dcterms:modified xsi:type="dcterms:W3CDTF">2021-09-30T1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